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62D86" w:rsidRDefault="00662D86" w:rsidP="00662D86">
      <w:pPr>
        <w:pStyle w:val="1"/>
      </w:pPr>
      <w:r>
        <w:rPr>
          <w:rFonts w:hint="eastAsia"/>
        </w:rPr>
        <w:t>NAT</w:t>
      </w:r>
    </w:p>
    <w:p w:rsidR="00662D86" w:rsidRPr="008E28C8" w:rsidRDefault="00662D86" w:rsidP="00662D86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NAT    网络地址转换</w:t>
      </w:r>
      <w:r>
        <w:rPr>
          <w:rFonts w:ascii="Microsoft Yahei" w:eastAsia="微软雅黑" w:hAnsi="Microsoft Yahei" w:hint="eastAsia"/>
          <w:color w:val="FF0000"/>
          <w:szCs w:val="21"/>
          <w:shd w:val="clear" w:color="auto" w:fill="FFFFFF"/>
        </w:rPr>
        <w:t>Network Address Translation</w:t>
      </w:r>
    </w:p>
    <w:p w:rsidR="00662D86" w:rsidRDefault="00662D86" w:rsidP="00662D86"/>
    <w:p w:rsidR="00662D86" w:rsidRDefault="00662D86" w:rsidP="00662D86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，虚拟软件网络设置</w:t>
      </w:r>
    </w:p>
    <w:p w:rsidR="00662D86" w:rsidRPr="002D1D30" w:rsidRDefault="00662D86" w:rsidP="00662D86">
      <w:pPr>
        <w:rPr>
          <w:rFonts w:ascii="微软雅黑" w:eastAsia="微软雅黑" w:hAnsi="微软雅黑"/>
          <w:shd w:val="clear" w:color="auto" w:fill="FFFFFF"/>
        </w:rPr>
      </w:pPr>
      <w:r w:rsidRPr="002D1D30">
        <w:rPr>
          <w:rFonts w:ascii="微软雅黑" w:eastAsia="微软雅黑" w:hAnsi="微软雅黑" w:hint="eastAsia"/>
          <w:shd w:val="clear" w:color="auto" w:fill="FFFFFF"/>
        </w:rPr>
        <w:t>选择</w:t>
      </w:r>
      <w:proofErr w:type="spellStart"/>
      <w:r>
        <w:rPr>
          <w:rFonts w:ascii="微软雅黑" w:eastAsia="微软雅黑" w:hAnsi="微软雅黑" w:hint="eastAsia"/>
          <w:shd w:val="clear" w:color="auto" w:fill="FFFFFF"/>
        </w:rPr>
        <w:t>vmware</w:t>
      </w:r>
      <w:proofErr w:type="spellEnd"/>
      <w:r w:rsidRPr="002D1D30">
        <w:rPr>
          <w:rFonts w:ascii="微软雅黑" w:eastAsia="微软雅黑" w:hAnsi="微软雅黑" w:hint="eastAsia"/>
          <w:shd w:val="clear" w:color="auto" w:fill="FFFFFF"/>
        </w:rPr>
        <w:t xml:space="preserve"> - 编辑 </w:t>
      </w:r>
      <w:r w:rsidRPr="002D1D30">
        <w:rPr>
          <w:rFonts w:ascii="微软雅黑" w:eastAsia="微软雅黑" w:hAnsi="微软雅黑"/>
          <w:shd w:val="clear" w:color="auto" w:fill="FFFFFF"/>
        </w:rPr>
        <w:t>–</w:t>
      </w:r>
      <w:r w:rsidRPr="002D1D30">
        <w:rPr>
          <w:rFonts w:ascii="微软雅黑" w:eastAsia="微软雅黑" w:hAnsi="微软雅黑" w:hint="eastAsia"/>
          <w:shd w:val="clear" w:color="auto" w:fill="FFFFFF"/>
        </w:rPr>
        <w:t xml:space="preserve"> 虚拟机网络编辑器</w:t>
      </w:r>
    </w:p>
    <w:p w:rsidR="00662D86" w:rsidRDefault="00662D86" w:rsidP="00662D86">
      <w:r>
        <w:rPr>
          <w:noProof/>
        </w:rPr>
        <w:drawing>
          <wp:inline distT="0" distB="0" distL="0" distR="0" wp14:anchorId="3B788BCF" wp14:editId="1A984B16">
            <wp:extent cx="4025735" cy="1480280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27724" cy="148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Pr="0012196D" w:rsidRDefault="00662D86" w:rsidP="00662D86">
      <w:pPr>
        <w:pStyle w:val="2"/>
      </w:pPr>
      <w:r>
        <w:rPr>
          <w:rFonts w:hint="eastAsia"/>
        </w:rPr>
        <w:t>2</w:t>
      </w:r>
      <w:r w:rsidRPr="0012196D">
        <w:rPr>
          <w:rFonts w:hint="eastAsia"/>
        </w:rPr>
        <w:t>,</w:t>
      </w:r>
      <w:r w:rsidRPr="0012196D">
        <w:rPr>
          <w:rFonts w:hint="eastAsia"/>
        </w:rPr>
        <w:t>配置</w:t>
      </w:r>
      <w:r>
        <w:rPr>
          <w:rFonts w:hint="eastAsia"/>
        </w:rPr>
        <w:t>虚拟软件中</w:t>
      </w:r>
      <w:r>
        <w:rPr>
          <w:rFonts w:hint="eastAsia"/>
        </w:rPr>
        <w:t>vmnet8</w:t>
      </w:r>
      <w:r>
        <w:rPr>
          <w:rFonts w:hint="eastAsia"/>
        </w:rPr>
        <w:t>的</w:t>
      </w:r>
      <w:r w:rsidRPr="0012196D">
        <w:rPr>
          <w:rFonts w:hint="eastAsia"/>
        </w:rPr>
        <w:t>IP</w:t>
      </w:r>
    </w:p>
    <w:p w:rsidR="00662D86" w:rsidRPr="0012196D" w:rsidRDefault="00662D86" w:rsidP="00662D8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VMne8</w:t>
      </w:r>
      <w:r w:rsidRPr="0012196D">
        <w:rPr>
          <w:rFonts w:ascii="微软雅黑" w:eastAsia="微软雅黑" w:hAnsi="微软雅黑" w:hint="eastAsia"/>
        </w:rPr>
        <w:t>选择一个网段，</w:t>
      </w:r>
      <w:r w:rsidRPr="0012196D">
        <w:rPr>
          <w:rFonts w:ascii="微软雅黑" w:eastAsia="微软雅黑" w:hAnsi="微软雅黑" w:hint="eastAsia"/>
          <w:color w:val="FF0000"/>
        </w:rPr>
        <w:t>不修改0号</w:t>
      </w:r>
      <w:proofErr w:type="spellStart"/>
      <w:r w:rsidRPr="0012196D">
        <w:rPr>
          <w:rFonts w:ascii="微软雅黑" w:eastAsia="微软雅黑" w:hAnsi="微软雅黑" w:hint="eastAsia"/>
          <w:color w:val="FF0000"/>
        </w:rPr>
        <w:t>ip</w:t>
      </w:r>
      <w:proofErr w:type="spellEnd"/>
      <w:r w:rsidRPr="0012196D">
        <w:rPr>
          <w:rFonts w:ascii="微软雅黑" w:eastAsia="微软雅黑" w:hAnsi="微软雅黑" w:hint="eastAsia"/>
          <w:color w:val="FF0000"/>
        </w:rPr>
        <w:t>地址</w:t>
      </w:r>
      <w:r w:rsidRPr="0012196D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默认设置2号</w:t>
      </w:r>
      <w:proofErr w:type="spellStart"/>
      <w:r>
        <w:rPr>
          <w:rFonts w:ascii="微软雅黑" w:eastAsia="微软雅黑" w:hAnsi="微软雅黑" w:hint="eastAsia"/>
        </w:rPr>
        <w:t>ip</w:t>
      </w:r>
      <w:proofErr w:type="spellEnd"/>
      <w:r>
        <w:rPr>
          <w:rFonts w:ascii="微软雅黑" w:eastAsia="微软雅黑" w:hAnsi="微软雅黑" w:hint="eastAsia"/>
        </w:rPr>
        <w:t>地址为网关。</w:t>
      </w:r>
    </w:p>
    <w:p w:rsidR="00662D86" w:rsidRDefault="006E7673" w:rsidP="00662D86">
      <w:r>
        <w:rPr>
          <w:noProof/>
        </w:rPr>
        <w:lastRenderedPageBreak/>
        <w:drawing>
          <wp:inline distT="0" distB="0" distL="0" distR="0" wp14:anchorId="031E3BA2" wp14:editId="2A226B71">
            <wp:extent cx="5274310" cy="467614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Default="00332581" w:rsidP="00662D86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号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被设置为默认网关了：</w:t>
      </w:r>
    </w:p>
    <w:p w:rsidR="00332581" w:rsidRDefault="00332581" w:rsidP="00662D86">
      <w:pPr>
        <w:rPr>
          <w:rFonts w:hint="eastAsia"/>
        </w:rPr>
      </w:pPr>
      <w:r>
        <w:rPr>
          <w:noProof/>
        </w:rPr>
        <w:drawing>
          <wp:inline distT="0" distB="0" distL="0" distR="0" wp14:anchorId="4FC0847E" wp14:editId="5590EAD4">
            <wp:extent cx="5274310" cy="38036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Default="00662D86" w:rsidP="00662D86">
      <w:pPr>
        <w:pStyle w:val="2"/>
      </w:pPr>
      <w:r>
        <w:rPr>
          <w:rFonts w:hint="eastAsia"/>
        </w:rPr>
        <w:lastRenderedPageBreak/>
        <w:t>3</w:t>
      </w:r>
      <w:r>
        <w:rPr>
          <w:rFonts w:hint="eastAsia"/>
        </w:rPr>
        <w:t>,</w:t>
      </w:r>
      <w:r>
        <w:rPr>
          <w:rFonts w:hint="eastAsia"/>
        </w:rPr>
        <w:t>查看</w:t>
      </w:r>
      <w:r>
        <w:rPr>
          <w:rFonts w:hint="eastAsia"/>
        </w:rPr>
        <w:t>win7 VMnet8</w:t>
      </w:r>
      <w:r>
        <w:rPr>
          <w:rFonts w:hint="eastAsia"/>
        </w:rPr>
        <w:t>网络</w:t>
      </w:r>
    </w:p>
    <w:p w:rsidR="00662D86" w:rsidRPr="004762DB" w:rsidRDefault="00662D86" w:rsidP="00662D86">
      <w:pPr>
        <w:rPr>
          <w:rFonts w:ascii="微软雅黑" w:eastAsia="微软雅黑" w:hAnsi="微软雅黑"/>
        </w:rPr>
      </w:pPr>
      <w:r w:rsidRPr="004762DB">
        <w:rPr>
          <w:rFonts w:ascii="微软雅黑" w:eastAsia="微软雅黑" w:hAnsi="微软雅黑" w:hint="eastAsia"/>
        </w:rPr>
        <w:t>此时，win7机器上的</w:t>
      </w:r>
      <w:proofErr w:type="spellStart"/>
      <w:r w:rsidRPr="004762DB">
        <w:rPr>
          <w:rFonts w:ascii="微软雅黑" w:eastAsia="微软雅黑" w:hAnsi="微软雅黑" w:hint="eastAsia"/>
        </w:rPr>
        <w:t>vmware</w:t>
      </w:r>
      <w:proofErr w:type="spellEnd"/>
      <w:r w:rsidRPr="004762DB">
        <w:rPr>
          <w:rFonts w:ascii="微软雅黑" w:eastAsia="微软雅黑" w:hAnsi="微软雅黑" w:hint="eastAsia"/>
        </w:rPr>
        <w:t xml:space="preserve"> vmnet</w:t>
      </w:r>
      <w:r>
        <w:rPr>
          <w:rFonts w:ascii="微软雅黑" w:eastAsia="微软雅黑" w:hAnsi="微软雅黑" w:hint="eastAsia"/>
        </w:rPr>
        <w:t>8</w:t>
      </w:r>
      <w:r w:rsidRPr="004762DB">
        <w:rPr>
          <w:rFonts w:ascii="微软雅黑" w:eastAsia="微软雅黑" w:hAnsi="微软雅黑" w:hint="eastAsia"/>
        </w:rPr>
        <w:t>网络已经改变</w:t>
      </w:r>
    </w:p>
    <w:p w:rsidR="00662D86" w:rsidRDefault="00E752D0" w:rsidP="00662D86">
      <w:r>
        <w:rPr>
          <w:noProof/>
        </w:rPr>
        <w:drawing>
          <wp:inline distT="0" distB="0" distL="0" distR="0">
            <wp:extent cx="4827905" cy="32994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905" cy="329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D86" w:rsidRPr="00DD340F" w:rsidRDefault="00662D86" w:rsidP="00662D86"/>
    <w:p w:rsidR="00662D86" w:rsidRDefault="00662D86" w:rsidP="00662D86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4</w:t>
      </w:r>
      <w:r>
        <w:rPr>
          <w:rFonts w:hint="eastAsia"/>
          <w:shd w:val="clear" w:color="auto" w:fill="FFFFFF"/>
        </w:rPr>
        <w:t>，虚拟机网络设置</w:t>
      </w:r>
    </w:p>
    <w:p w:rsidR="00662D86" w:rsidRPr="008955DC" w:rsidRDefault="00662D86" w:rsidP="00662D86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r>
        <w:rPr>
          <w:rFonts w:ascii="微软雅黑" w:eastAsia="微软雅黑" w:hAnsi="微软雅黑" w:hint="eastAsia"/>
        </w:rPr>
        <w:t>NAT</w:t>
      </w:r>
    </w:p>
    <w:p w:rsidR="00662D86" w:rsidRDefault="00662D86" w:rsidP="00662D86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C097ADD" wp14:editId="42BB6300">
            <wp:extent cx="5274310" cy="2580383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Pr="000B5818" w:rsidRDefault="00662D86" w:rsidP="00662D86">
      <w:pPr>
        <w:pStyle w:val="2"/>
      </w:pPr>
      <w:r w:rsidRPr="000B5818">
        <w:rPr>
          <w:rFonts w:hint="eastAsia"/>
        </w:rPr>
        <w:lastRenderedPageBreak/>
        <w:t>5,</w:t>
      </w:r>
      <w:r w:rsidRPr="000B5818">
        <w:rPr>
          <w:rFonts w:hint="eastAsia"/>
        </w:rPr>
        <w:t>修改虚拟机的</w:t>
      </w:r>
      <w:proofErr w:type="spellStart"/>
      <w:r w:rsidRPr="000B5818">
        <w:rPr>
          <w:rFonts w:hint="eastAsia"/>
        </w:rPr>
        <w:t>ip</w:t>
      </w:r>
      <w:proofErr w:type="spellEnd"/>
      <w:r w:rsidRPr="000B5818">
        <w:rPr>
          <w:rFonts w:hint="eastAsia"/>
        </w:rPr>
        <w:t>地址信息</w:t>
      </w:r>
    </w:p>
    <w:p w:rsidR="00662D86" w:rsidRDefault="00662D86" w:rsidP="00662D86">
      <w:pPr>
        <w:rPr>
          <w:color w:val="FF0000"/>
        </w:rPr>
      </w:pPr>
      <w:r>
        <w:rPr>
          <w:rFonts w:hint="eastAsia"/>
          <w:color w:val="FF0000"/>
        </w:rPr>
        <w:t>vi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662D86" w:rsidRDefault="00662D86" w:rsidP="00662D86">
      <w:r>
        <w:rPr>
          <w:rFonts w:hint="eastAsia"/>
        </w:rPr>
        <w:t>DEVICE="eth0"</w:t>
      </w:r>
    </w:p>
    <w:p w:rsidR="00662D86" w:rsidRDefault="00662D86" w:rsidP="00662D86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662D86" w:rsidRDefault="00662D86" w:rsidP="00662D86">
      <w:r>
        <w:rPr>
          <w:rFonts w:hint="eastAsia"/>
        </w:rPr>
        <w:t>ONBOOT="yes"</w:t>
      </w:r>
    </w:p>
    <w:p w:rsidR="00662D86" w:rsidRDefault="00662D86" w:rsidP="00662D86">
      <w:r>
        <w:rPr>
          <w:rFonts w:hint="eastAsia"/>
        </w:rPr>
        <w:t>TYPE="Ethernet"</w:t>
      </w:r>
    </w:p>
    <w:p w:rsidR="00662D86" w:rsidRDefault="00662D86" w:rsidP="00662D86">
      <w:pPr>
        <w:rPr>
          <w:rFonts w:hint="eastAsia"/>
          <w:color w:val="0000FF"/>
        </w:rPr>
      </w:pPr>
      <w:r>
        <w:rPr>
          <w:rFonts w:hint="eastAsia"/>
          <w:color w:val="0000FF"/>
        </w:rPr>
        <w:t>IPADDR=192.168.</w:t>
      </w:r>
      <w:r w:rsidR="00EC495D">
        <w:rPr>
          <w:rFonts w:hint="eastAsia"/>
          <w:color w:val="0000FF"/>
        </w:rPr>
        <w:t>8</w:t>
      </w:r>
      <w:r>
        <w:rPr>
          <w:rFonts w:hint="eastAsia"/>
          <w:color w:val="0000FF"/>
        </w:rPr>
        <w:t>.3</w:t>
      </w:r>
      <w:r w:rsidR="001C3E15">
        <w:rPr>
          <w:color w:val="0000FF"/>
        </w:rPr>
        <w:t xml:space="preserve">      </w:t>
      </w:r>
      <w:r w:rsidR="001C3E15">
        <w:rPr>
          <w:rFonts w:hint="eastAsia"/>
          <w:color w:val="0000FF"/>
        </w:rPr>
        <w:t>#</w:t>
      </w:r>
      <w:r w:rsidR="001C3E15">
        <w:rPr>
          <w:color w:val="0000FF"/>
        </w:rPr>
        <w:t xml:space="preserve"> </w:t>
      </w:r>
      <w:r w:rsidR="001C3E15">
        <w:rPr>
          <w:rFonts w:hint="eastAsia"/>
          <w:color w:val="0000FF"/>
        </w:rPr>
        <w:t>分配一个</w:t>
      </w:r>
      <w:proofErr w:type="spellStart"/>
      <w:r w:rsidR="001C3E15">
        <w:rPr>
          <w:rFonts w:hint="eastAsia"/>
          <w:color w:val="0000FF"/>
        </w:rPr>
        <w:t>ip</w:t>
      </w:r>
      <w:proofErr w:type="spellEnd"/>
      <w:r w:rsidR="001C3E15">
        <w:rPr>
          <w:rFonts w:hint="eastAsia"/>
          <w:color w:val="0000FF"/>
        </w:rPr>
        <w:t>地址</w:t>
      </w:r>
    </w:p>
    <w:p w:rsidR="00662D86" w:rsidRDefault="00662D86" w:rsidP="00662D86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662D86" w:rsidRPr="003F2070" w:rsidRDefault="00662D86" w:rsidP="00662D86">
      <w:pPr>
        <w:rPr>
          <w:color w:val="0000FF"/>
        </w:rPr>
      </w:pPr>
      <w:r w:rsidRPr="003F2070">
        <w:rPr>
          <w:color w:val="0000FF"/>
        </w:rPr>
        <w:t>GATEWAY=192.168.</w:t>
      </w:r>
      <w:r w:rsidR="00201E2C">
        <w:rPr>
          <w:rFonts w:hint="eastAsia"/>
          <w:color w:val="0000FF"/>
        </w:rPr>
        <w:t>8</w:t>
      </w:r>
      <w:r w:rsidRPr="006D7072">
        <w:rPr>
          <w:color w:val="FF0000"/>
        </w:rPr>
        <w:t>.</w:t>
      </w:r>
      <w:r w:rsidRPr="006D7072">
        <w:rPr>
          <w:rFonts w:hint="eastAsia"/>
          <w:color w:val="FF0000"/>
        </w:rPr>
        <w:t>2</w:t>
      </w:r>
      <w:r>
        <w:rPr>
          <w:rFonts w:hint="eastAsia"/>
          <w:color w:val="FF0000"/>
        </w:rPr>
        <w:t xml:space="preserve">    </w:t>
      </w:r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# 第一个</w:t>
      </w:r>
      <w:r w:rsidR="00201E2C">
        <w:rPr>
          <w:rFonts w:ascii="微软雅黑" w:eastAsia="微软雅黑" w:hAnsi="微软雅黑" w:hint="eastAsia"/>
          <w:color w:val="FF0000"/>
          <w:sz w:val="18"/>
          <w:szCs w:val="18"/>
        </w:rPr>
        <w:t>8</w:t>
      </w:r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 xml:space="preserve">是网段，步骤 </w:t>
      </w:r>
      <w:r w:rsidR="00003120">
        <w:rPr>
          <w:rFonts w:ascii="微软雅黑" w:eastAsia="微软雅黑" w:hAnsi="微软雅黑" w:hint="eastAsia"/>
          <w:color w:val="FF0000"/>
          <w:sz w:val="18"/>
          <w:szCs w:val="18"/>
        </w:rPr>
        <w:t>2</w:t>
      </w:r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中设置的，第二个2是</w:t>
      </w:r>
      <w:proofErr w:type="spellStart"/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ip</w:t>
      </w:r>
      <w:proofErr w:type="spellEnd"/>
      <w:r w:rsidR="005E6526">
        <w:rPr>
          <w:rFonts w:ascii="微软雅黑" w:eastAsia="微软雅黑" w:hAnsi="微软雅黑" w:hint="eastAsia"/>
          <w:color w:val="FF0000"/>
          <w:sz w:val="18"/>
          <w:szCs w:val="18"/>
        </w:rPr>
        <w:t>，虚拟软件分配的</w:t>
      </w:r>
    </w:p>
    <w:p w:rsidR="00662D86" w:rsidRPr="003F2070" w:rsidRDefault="00662D86" w:rsidP="00662D86">
      <w:pPr>
        <w:rPr>
          <w:color w:val="0000FF"/>
        </w:rPr>
      </w:pPr>
      <w:r w:rsidRPr="003F2070">
        <w:rPr>
          <w:color w:val="0000FF"/>
        </w:rPr>
        <w:t>DNS1=8.8.8.8</w:t>
      </w:r>
    </w:p>
    <w:p w:rsidR="00662D86" w:rsidRDefault="00662D86" w:rsidP="00662D86"/>
    <w:p w:rsidR="00662D86" w:rsidRDefault="00662D86" w:rsidP="00662D86">
      <w:pPr>
        <w:pStyle w:val="2"/>
      </w:pPr>
      <w:r>
        <w:rPr>
          <w:rFonts w:hint="eastAsia"/>
        </w:rPr>
        <w:t>6,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662D86" w:rsidRPr="002F06B5" w:rsidRDefault="00662D86" w:rsidP="00662D86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662D86" w:rsidRPr="002F06B5" w:rsidRDefault="00662D86" w:rsidP="00662D86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r w:rsidRPr="002F06B5">
        <w:rPr>
          <w:rFonts w:ascii="微软雅黑" w:eastAsia="微软雅黑" w:hAnsi="微软雅黑" w:hint="eastAsia"/>
          <w:color w:val="FF0000"/>
        </w:rPr>
        <w:t>service network restart</w:t>
      </w:r>
    </w:p>
    <w:p w:rsidR="00662D86" w:rsidRPr="002F06B5" w:rsidRDefault="00662D86" w:rsidP="00662D86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662D86" w:rsidRDefault="00377474" w:rsidP="00662D86">
      <w:r>
        <w:rPr>
          <w:noProof/>
        </w:rPr>
        <w:drawing>
          <wp:inline distT="0" distB="0" distL="0" distR="0" wp14:anchorId="440AFFAA" wp14:editId="76B12172">
            <wp:extent cx="4600000" cy="92381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00000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Default="00662D86" w:rsidP="00662D86">
      <w:pPr>
        <w:pStyle w:val="2"/>
      </w:pPr>
      <w:r>
        <w:rPr>
          <w:rFonts w:hint="eastAsia"/>
        </w:rPr>
        <w:t>7</w:t>
      </w:r>
      <w:r>
        <w:rPr>
          <w:rFonts w:hint="eastAsia"/>
        </w:rPr>
        <w:t>，测试连接</w:t>
      </w:r>
    </w:p>
    <w:p w:rsidR="00662D86" w:rsidRPr="005E3FCD" w:rsidRDefault="00662D86" w:rsidP="00662D86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</w:t>
      </w:r>
      <w:r>
        <w:rPr>
          <w:rFonts w:ascii="微软雅黑" w:eastAsia="微软雅黑" w:hAnsi="微软雅黑" w:hint="eastAsia"/>
        </w:rPr>
        <w:t xml:space="preserve">上ping </w:t>
      </w:r>
      <w:r w:rsidRPr="005E3FCD">
        <w:rPr>
          <w:rFonts w:ascii="微软雅黑" w:eastAsia="微软雅黑" w:hAnsi="微软雅黑" w:hint="eastAsia"/>
        </w:rPr>
        <w:t>Linux （ping  192.168.</w:t>
      </w:r>
      <w:r w:rsidR="00377474">
        <w:rPr>
          <w:rFonts w:ascii="微软雅黑" w:eastAsia="微软雅黑" w:hAnsi="微软雅黑" w:hint="eastAsia"/>
        </w:rPr>
        <w:t>8</w:t>
      </w:r>
      <w:r w:rsidRPr="005E3FCD">
        <w:rPr>
          <w:rFonts w:ascii="微软雅黑" w:eastAsia="微软雅黑" w:hAnsi="微软雅黑" w:hint="eastAsia"/>
        </w:rPr>
        <w:t>.3）</w:t>
      </w:r>
    </w:p>
    <w:p w:rsidR="00662D86" w:rsidRDefault="003F7370" w:rsidP="00662D86">
      <w:r>
        <w:rPr>
          <w:noProof/>
        </w:rPr>
        <w:drawing>
          <wp:inline distT="0" distB="0" distL="0" distR="0" wp14:anchorId="528301F9" wp14:editId="56B48FAF">
            <wp:extent cx="3771429" cy="1209524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D86" w:rsidRPr="006C7F40" w:rsidRDefault="00662D86" w:rsidP="00662D86">
      <w:pPr>
        <w:pStyle w:val="2"/>
      </w:pPr>
      <w:r>
        <w:rPr>
          <w:rFonts w:hint="eastAsia"/>
        </w:rPr>
        <w:lastRenderedPageBreak/>
        <w:t>8,</w:t>
      </w:r>
      <w:r w:rsidRPr="006C7F40">
        <w:rPr>
          <w:rFonts w:hint="eastAsia"/>
        </w:rPr>
        <w:t>远程连接工具连接该虚拟机：</w:t>
      </w:r>
    </w:p>
    <w:p w:rsidR="00662D86" w:rsidRPr="0024500D" w:rsidRDefault="00CB7F65" w:rsidP="00662D86">
      <w:r>
        <w:rPr>
          <w:noProof/>
        </w:rPr>
        <w:drawing>
          <wp:inline distT="0" distB="0" distL="0" distR="0" wp14:anchorId="109A93AA" wp14:editId="41A890E9">
            <wp:extent cx="3733333" cy="2057143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33333" cy="2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62D86" w:rsidRDefault="00662D86" w:rsidP="00662D86"/>
    <w:p w:rsidR="00662D86" w:rsidRPr="006C748E" w:rsidRDefault="00662D86" w:rsidP="00662D86">
      <w:pPr>
        <w:pStyle w:val="2"/>
      </w:pPr>
      <w:r>
        <w:rPr>
          <w:rFonts w:hint="eastAsia"/>
        </w:rPr>
        <w:lastRenderedPageBreak/>
        <w:t>图解</w:t>
      </w:r>
    </w:p>
    <w:p w:rsidR="00662D86" w:rsidRDefault="00662D86" w:rsidP="00662D86">
      <w:r>
        <w:object w:dxaOrig="6870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3.5pt;height:422.25pt" o:ole="">
            <v:imagedata r:id="rId15" o:title=""/>
            <o:lock v:ext="edit" aspectratio="f"/>
          </v:shape>
          <o:OLEObject Type="Embed" ProgID="Visio.Drawing.15" ShapeID="_x0000_i1030" DrawAspect="Content" ObjectID="_1568143644" r:id="rId16"/>
        </w:object>
      </w:r>
    </w:p>
    <w:p w:rsidR="00662D86" w:rsidRDefault="00662D86" w:rsidP="00662D86"/>
    <w:p w:rsidR="00975802" w:rsidRDefault="00B7445C">
      <w:pPr>
        <w:pStyle w:val="1"/>
      </w:pPr>
      <w:r>
        <w:rPr>
          <w:rFonts w:hint="eastAsia"/>
        </w:rPr>
        <w:t>Host-Only</w:t>
      </w:r>
    </w:p>
    <w:p w:rsidR="002F6203" w:rsidRPr="002F6203" w:rsidRDefault="009216DD" w:rsidP="002F6203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Host-only    仅主机</w:t>
      </w:r>
      <w:r w:rsidR="007C61AD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模式</w:t>
      </w:r>
    </w:p>
    <w:p w:rsidR="0012196D" w:rsidRDefault="009A536C" w:rsidP="0012196D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，</w:t>
      </w:r>
      <w:r w:rsidR="0012196D">
        <w:rPr>
          <w:rFonts w:hint="eastAsia"/>
          <w:shd w:val="clear" w:color="auto" w:fill="FFFFFF"/>
        </w:rPr>
        <w:t>虚拟机网络设置</w:t>
      </w:r>
    </w:p>
    <w:p w:rsidR="005D2E81" w:rsidRPr="008955DC" w:rsidRDefault="005D2E81" w:rsidP="008955DC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proofErr w:type="spellStart"/>
      <w:r w:rsidRPr="008955DC">
        <w:rPr>
          <w:rFonts w:ascii="微软雅黑" w:eastAsia="微软雅黑" w:hAnsi="微软雅黑" w:hint="eastAsia"/>
        </w:rPr>
        <w:t>hostonly</w:t>
      </w:r>
      <w:proofErr w:type="spellEnd"/>
    </w:p>
    <w:p w:rsidR="005D2E81" w:rsidRDefault="005D2E81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79175DD3" wp14:editId="1CED30B7">
            <wp:extent cx="4045698" cy="200692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45698" cy="2006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D30" w:rsidRDefault="009A536C" w:rsidP="0012196D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2</w:t>
      </w:r>
      <w:r w:rsidR="006D3395">
        <w:rPr>
          <w:rFonts w:hint="eastAsia"/>
          <w:shd w:val="clear" w:color="auto" w:fill="FFFFFF"/>
        </w:rPr>
        <w:t>，</w:t>
      </w:r>
      <w:r w:rsidR="00420ABF">
        <w:rPr>
          <w:rFonts w:hint="eastAsia"/>
          <w:shd w:val="clear" w:color="auto" w:fill="FFFFFF"/>
        </w:rPr>
        <w:t>虚拟软件网络设置</w:t>
      </w:r>
    </w:p>
    <w:p w:rsidR="006D3395" w:rsidRPr="002D1D30" w:rsidRDefault="006D3395" w:rsidP="002D1D30">
      <w:pPr>
        <w:rPr>
          <w:rFonts w:ascii="微软雅黑" w:eastAsia="微软雅黑" w:hAnsi="微软雅黑"/>
          <w:shd w:val="clear" w:color="auto" w:fill="FFFFFF"/>
        </w:rPr>
      </w:pPr>
      <w:r w:rsidRPr="002D1D30">
        <w:rPr>
          <w:rFonts w:ascii="微软雅黑" w:eastAsia="微软雅黑" w:hAnsi="微软雅黑" w:hint="eastAsia"/>
          <w:shd w:val="clear" w:color="auto" w:fill="FFFFFF"/>
        </w:rPr>
        <w:t>选择</w:t>
      </w:r>
      <w:proofErr w:type="spellStart"/>
      <w:r w:rsidR="00601BD1">
        <w:rPr>
          <w:rFonts w:ascii="微软雅黑" w:eastAsia="微软雅黑" w:hAnsi="微软雅黑" w:hint="eastAsia"/>
          <w:shd w:val="clear" w:color="auto" w:fill="FFFFFF"/>
        </w:rPr>
        <w:t>vmware</w:t>
      </w:r>
      <w:proofErr w:type="spellEnd"/>
      <w:r w:rsidRPr="002D1D30">
        <w:rPr>
          <w:rFonts w:ascii="微软雅黑" w:eastAsia="微软雅黑" w:hAnsi="微软雅黑" w:hint="eastAsia"/>
          <w:shd w:val="clear" w:color="auto" w:fill="FFFFFF"/>
        </w:rPr>
        <w:t xml:space="preserve"> - 编辑 </w:t>
      </w:r>
      <w:r w:rsidRPr="002D1D30">
        <w:rPr>
          <w:rFonts w:ascii="微软雅黑" w:eastAsia="微软雅黑" w:hAnsi="微软雅黑"/>
          <w:shd w:val="clear" w:color="auto" w:fill="FFFFFF"/>
        </w:rPr>
        <w:t>–</w:t>
      </w:r>
      <w:r w:rsidRPr="002D1D30">
        <w:rPr>
          <w:rFonts w:ascii="微软雅黑" w:eastAsia="微软雅黑" w:hAnsi="微软雅黑" w:hint="eastAsia"/>
          <w:shd w:val="clear" w:color="auto" w:fill="FFFFFF"/>
        </w:rPr>
        <w:t xml:space="preserve"> 虚拟机网络编辑器</w:t>
      </w:r>
    </w:p>
    <w:p w:rsidR="008C2B5D" w:rsidRDefault="006D3395">
      <w:r>
        <w:rPr>
          <w:noProof/>
        </w:rPr>
        <w:drawing>
          <wp:inline distT="0" distB="0" distL="0" distR="0" wp14:anchorId="42A3DED0" wp14:editId="6FDADD72">
            <wp:extent cx="4025735" cy="1480280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27724" cy="148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96D" w:rsidRPr="0012196D" w:rsidRDefault="009A536C" w:rsidP="0012196D">
      <w:pPr>
        <w:pStyle w:val="2"/>
      </w:pPr>
      <w:r w:rsidRPr="0012196D">
        <w:rPr>
          <w:rFonts w:hint="eastAsia"/>
        </w:rPr>
        <w:t>3</w:t>
      </w:r>
      <w:r w:rsidR="00BA7CDD" w:rsidRPr="0012196D">
        <w:rPr>
          <w:rFonts w:hint="eastAsia"/>
        </w:rPr>
        <w:t>,</w:t>
      </w:r>
      <w:r w:rsidR="006413D5" w:rsidRPr="0012196D">
        <w:rPr>
          <w:rFonts w:hint="eastAsia"/>
        </w:rPr>
        <w:t>配置</w:t>
      </w:r>
      <w:r w:rsidR="00385CAC">
        <w:rPr>
          <w:rFonts w:hint="eastAsia"/>
        </w:rPr>
        <w:t>虚拟软件中</w:t>
      </w:r>
      <w:r w:rsidR="00385CAC">
        <w:rPr>
          <w:rFonts w:hint="eastAsia"/>
        </w:rPr>
        <w:t>vmnet1</w:t>
      </w:r>
      <w:r w:rsidR="00385CAC">
        <w:rPr>
          <w:rFonts w:hint="eastAsia"/>
        </w:rPr>
        <w:t>的</w:t>
      </w:r>
      <w:r w:rsidR="006413D5" w:rsidRPr="0012196D">
        <w:rPr>
          <w:rFonts w:hint="eastAsia"/>
        </w:rPr>
        <w:t>IP</w:t>
      </w:r>
    </w:p>
    <w:p w:rsidR="00BA7CDD" w:rsidRPr="0012196D" w:rsidRDefault="00B53C5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VMnet1</w:t>
      </w:r>
      <w:r w:rsidR="00524667" w:rsidRPr="0012196D">
        <w:rPr>
          <w:rFonts w:ascii="微软雅黑" w:eastAsia="微软雅黑" w:hAnsi="微软雅黑" w:hint="eastAsia"/>
        </w:rPr>
        <w:t>选择一个网段，</w:t>
      </w:r>
      <w:r w:rsidR="00524667" w:rsidRPr="0012196D">
        <w:rPr>
          <w:rFonts w:ascii="微软雅黑" w:eastAsia="微软雅黑" w:hAnsi="微软雅黑" w:hint="eastAsia"/>
          <w:color w:val="FF0000"/>
        </w:rPr>
        <w:t>不修改0号</w:t>
      </w:r>
      <w:proofErr w:type="spellStart"/>
      <w:r w:rsidR="00524667" w:rsidRPr="0012196D">
        <w:rPr>
          <w:rFonts w:ascii="微软雅黑" w:eastAsia="微软雅黑" w:hAnsi="微软雅黑" w:hint="eastAsia"/>
          <w:color w:val="FF0000"/>
        </w:rPr>
        <w:t>ip</w:t>
      </w:r>
      <w:proofErr w:type="spellEnd"/>
      <w:r w:rsidR="00524667" w:rsidRPr="0012196D">
        <w:rPr>
          <w:rFonts w:ascii="微软雅黑" w:eastAsia="微软雅黑" w:hAnsi="微软雅黑" w:hint="eastAsia"/>
          <w:color w:val="FF0000"/>
        </w:rPr>
        <w:t>地址</w:t>
      </w:r>
      <w:r w:rsidR="00524667" w:rsidRPr="0012196D">
        <w:rPr>
          <w:rFonts w:ascii="微软雅黑" w:eastAsia="微软雅黑" w:hAnsi="微软雅黑" w:hint="eastAsia"/>
        </w:rPr>
        <w:t>。</w:t>
      </w:r>
    </w:p>
    <w:p w:rsidR="00BA7CDD" w:rsidRDefault="00BA7CDD">
      <w:r>
        <w:rPr>
          <w:noProof/>
        </w:rPr>
        <w:lastRenderedPageBreak/>
        <w:drawing>
          <wp:inline distT="0" distB="0" distL="0" distR="0" wp14:anchorId="39FF7473" wp14:editId="6863CD1A">
            <wp:extent cx="3954483" cy="3508687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55201" cy="3509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9A2" w:rsidRDefault="001F29A2"/>
    <w:p w:rsidR="00C42C72" w:rsidRDefault="001F29A2" w:rsidP="004762DB">
      <w:pPr>
        <w:pStyle w:val="2"/>
      </w:pPr>
      <w:r>
        <w:rPr>
          <w:rFonts w:hint="eastAsia"/>
        </w:rPr>
        <w:t>4,</w:t>
      </w:r>
      <w:r w:rsidR="00C42C72">
        <w:rPr>
          <w:rFonts w:hint="eastAsia"/>
        </w:rPr>
        <w:t>查看</w:t>
      </w:r>
      <w:r w:rsidR="00C42C72">
        <w:rPr>
          <w:rFonts w:hint="eastAsia"/>
        </w:rPr>
        <w:t>win7 VMnet1</w:t>
      </w:r>
      <w:r w:rsidR="00C42C72">
        <w:rPr>
          <w:rFonts w:hint="eastAsia"/>
        </w:rPr>
        <w:t>网络</w:t>
      </w:r>
    </w:p>
    <w:p w:rsidR="001F29A2" w:rsidRPr="004762DB" w:rsidRDefault="001F29A2">
      <w:pPr>
        <w:rPr>
          <w:rFonts w:ascii="微软雅黑" w:eastAsia="微软雅黑" w:hAnsi="微软雅黑"/>
        </w:rPr>
      </w:pPr>
      <w:r w:rsidRPr="004762DB">
        <w:rPr>
          <w:rFonts w:ascii="微软雅黑" w:eastAsia="微软雅黑" w:hAnsi="微软雅黑" w:hint="eastAsia"/>
        </w:rPr>
        <w:t>此时，win7机器上的</w:t>
      </w:r>
      <w:proofErr w:type="spellStart"/>
      <w:r w:rsidRPr="004762DB">
        <w:rPr>
          <w:rFonts w:ascii="微软雅黑" w:eastAsia="微软雅黑" w:hAnsi="微软雅黑" w:hint="eastAsia"/>
        </w:rPr>
        <w:t>vmware</w:t>
      </w:r>
      <w:proofErr w:type="spellEnd"/>
      <w:r w:rsidRPr="004762DB">
        <w:rPr>
          <w:rFonts w:ascii="微软雅黑" w:eastAsia="微软雅黑" w:hAnsi="微软雅黑" w:hint="eastAsia"/>
        </w:rPr>
        <w:t xml:space="preserve"> vmnet1网络已经改变</w:t>
      </w:r>
    </w:p>
    <w:p w:rsidR="001F29A2" w:rsidRDefault="00533104">
      <w:r>
        <w:rPr>
          <w:noProof/>
        </w:rPr>
        <w:drawing>
          <wp:inline distT="0" distB="0" distL="0" distR="0" wp14:anchorId="396E8968" wp14:editId="15495BCD">
            <wp:extent cx="3794166" cy="2811812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96421" cy="281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40F" w:rsidRPr="00DD340F" w:rsidRDefault="00DD340F" w:rsidP="00DD340F">
      <w:pPr>
        <w:rPr>
          <w:rFonts w:ascii="微软雅黑" w:eastAsia="微软雅黑" w:hAnsi="微软雅黑"/>
        </w:rPr>
      </w:pPr>
      <w:r w:rsidRPr="00DD340F">
        <w:rPr>
          <w:rFonts w:ascii="微软雅黑" w:eastAsia="微软雅黑" w:hAnsi="微软雅黑" w:hint="eastAsia"/>
        </w:rPr>
        <w:t>这个IP地址其实是Windows的IP地址，该IP地址是用于与host-only网络连接方式的虚拟机进行通信的</w:t>
      </w:r>
    </w:p>
    <w:p w:rsidR="00DD340F" w:rsidRPr="00DD340F" w:rsidRDefault="00DD340F"/>
    <w:p w:rsidR="002A25D1" w:rsidRPr="000B5818" w:rsidRDefault="002A25D1" w:rsidP="00BB68DB">
      <w:pPr>
        <w:pStyle w:val="2"/>
      </w:pPr>
      <w:r w:rsidRPr="000B5818">
        <w:rPr>
          <w:rFonts w:hint="eastAsia"/>
        </w:rPr>
        <w:lastRenderedPageBreak/>
        <w:t>5,</w:t>
      </w:r>
      <w:r w:rsidRPr="000B5818">
        <w:rPr>
          <w:rFonts w:hint="eastAsia"/>
        </w:rPr>
        <w:t>修改虚拟机的</w:t>
      </w:r>
      <w:proofErr w:type="spellStart"/>
      <w:r w:rsidRPr="000B5818">
        <w:rPr>
          <w:rFonts w:hint="eastAsia"/>
        </w:rPr>
        <w:t>ip</w:t>
      </w:r>
      <w:proofErr w:type="spellEnd"/>
      <w:r w:rsidRPr="000B5818">
        <w:rPr>
          <w:rFonts w:hint="eastAsia"/>
        </w:rPr>
        <w:t>地址信息</w:t>
      </w:r>
    </w:p>
    <w:p w:rsidR="002E142E" w:rsidRDefault="002E142E" w:rsidP="002E142E">
      <w:pPr>
        <w:rPr>
          <w:color w:val="FF0000"/>
        </w:rPr>
      </w:pPr>
      <w:r>
        <w:rPr>
          <w:rFonts w:hint="eastAsia"/>
          <w:color w:val="FF0000"/>
        </w:rPr>
        <w:t>vi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DF67EF" w:rsidRDefault="00DF67EF" w:rsidP="00DF67EF">
      <w:r>
        <w:rPr>
          <w:rFonts w:hint="eastAsia"/>
        </w:rPr>
        <w:t>DEVICE="eth0"</w:t>
      </w:r>
    </w:p>
    <w:p w:rsidR="00DF67EF" w:rsidRDefault="00DF67EF" w:rsidP="00DF67EF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DF67EF" w:rsidRDefault="00DF67EF" w:rsidP="00DF67EF">
      <w:r>
        <w:rPr>
          <w:rFonts w:hint="eastAsia"/>
        </w:rPr>
        <w:t>ONBOOT="yes"</w:t>
      </w:r>
    </w:p>
    <w:p w:rsidR="00DF67EF" w:rsidRDefault="00DF67EF" w:rsidP="00DF67EF">
      <w:r>
        <w:rPr>
          <w:rFonts w:hint="eastAsia"/>
        </w:rPr>
        <w:t>TYPE="Ethernet"</w:t>
      </w:r>
    </w:p>
    <w:p w:rsidR="00DF67EF" w:rsidRDefault="00DF67EF" w:rsidP="00DF67EF">
      <w:pPr>
        <w:rPr>
          <w:color w:val="0000FF"/>
        </w:rPr>
      </w:pPr>
      <w:r>
        <w:rPr>
          <w:rFonts w:hint="eastAsia"/>
          <w:color w:val="0000FF"/>
        </w:rPr>
        <w:t>IPADDR=192.168.</w:t>
      </w:r>
      <w:r w:rsidR="008E66A4">
        <w:rPr>
          <w:rFonts w:hint="eastAsia"/>
          <w:color w:val="0000FF"/>
        </w:rPr>
        <w:t>80.3</w:t>
      </w:r>
    </w:p>
    <w:p w:rsidR="00DF67EF" w:rsidRDefault="00DF67EF" w:rsidP="00DF67EF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C51471" w:rsidRDefault="00C51471" w:rsidP="00DF67EF">
      <w:pPr>
        <w:rPr>
          <w:color w:val="0000FF"/>
        </w:rPr>
      </w:pPr>
      <w:r>
        <w:rPr>
          <w:rFonts w:hint="eastAsia"/>
          <w:color w:val="0000FF"/>
        </w:rPr>
        <w:t>可选项：</w:t>
      </w:r>
    </w:p>
    <w:p w:rsidR="00C51471" w:rsidRDefault="00C51471" w:rsidP="00C51471">
      <w:r>
        <w:t>GATEWAY=192.168.80.1</w:t>
      </w:r>
    </w:p>
    <w:p w:rsidR="00C51471" w:rsidRDefault="00C51471" w:rsidP="00C51471">
      <w:r>
        <w:t>DNS1=8.8.8.8</w:t>
      </w:r>
    </w:p>
    <w:p w:rsidR="002A25D1" w:rsidRDefault="005C2024">
      <w:r>
        <w:rPr>
          <w:noProof/>
        </w:rPr>
        <w:drawing>
          <wp:inline distT="0" distB="0" distL="0" distR="0" wp14:anchorId="1244862F" wp14:editId="49F7DAFA">
            <wp:extent cx="2038095" cy="1561905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38095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B9A" w:rsidRDefault="00E44B9A"/>
    <w:p w:rsidR="00E44B9A" w:rsidRDefault="00EE130F" w:rsidP="00E44B9A">
      <w:r w:rsidRPr="009E4679">
        <w:rPr>
          <w:rFonts w:ascii="微软雅黑" w:eastAsia="微软雅黑" w:hAnsi="微软雅黑" w:hint="eastAsia"/>
        </w:rPr>
        <w:t>主要</w:t>
      </w:r>
      <w:r w:rsidR="00E44B9A" w:rsidRPr="009E4679">
        <w:rPr>
          <w:rFonts w:ascii="微软雅黑" w:eastAsia="微软雅黑" w:hAnsi="微软雅黑" w:hint="eastAsia"/>
        </w:rPr>
        <w:t>修改BOOTPROTO  IPADDR  NETMASK</w:t>
      </w:r>
      <w:r w:rsidR="00BE3440">
        <w:rPr>
          <w:rFonts w:ascii="微软雅黑" w:eastAsia="微软雅黑" w:hAnsi="微软雅黑" w:hint="eastAsia"/>
        </w:rPr>
        <w:t xml:space="preserve"> 这三项</w:t>
      </w:r>
    </w:p>
    <w:p w:rsidR="00193A86" w:rsidRDefault="00193A86" w:rsidP="00193A86">
      <w:pPr>
        <w:pStyle w:val="2"/>
      </w:pPr>
      <w:r>
        <w:rPr>
          <w:rFonts w:hint="eastAsia"/>
        </w:rPr>
        <w:t>6,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E44B9A" w:rsidRPr="002F06B5" w:rsidRDefault="00E44B9A" w:rsidP="00E44B9A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E44B9A" w:rsidRPr="002F06B5" w:rsidRDefault="006C47EC" w:rsidP="00E44B9A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r w:rsidR="00E44B9A" w:rsidRPr="002F06B5">
        <w:rPr>
          <w:rFonts w:ascii="微软雅黑" w:eastAsia="微软雅黑" w:hAnsi="微软雅黑" w:hint="eastAsia"/>
          <w:color w:val="FF0000"/>
        </w:rPr>
        <w:t>service network restart</w:t>
      </w:r>
    </w:p>
    <w:p w:rsidR="00E44B9A" w:rsidRPr="002F06B5" w:rsidRDefault="00E44B9A" w:rsidP="00E44B9A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010003" w:rsidRDefault="002F06B5">
      <w:r>
        <w:rPr>
          <w:noProof/>
        </w:rPr>
        <w:drawing>
          <wp:inline distT="0" distB="0" distL="0" distR="0" wp14:anchorId="00136C73" wp14:editId="5EAEA255">
            <wp:extent cx="5274310" cy="1466917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6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B55" w:rsidRDefault="003B1B55" w:rsidP="003B1B55">
      <w:pPr>
        <w:pStyle w:val="2"/>
      </w:pPr>
      <w:r>
        <w:rPr>
          <w:rFonts w:hint="eastAsia"/>
        </w:rPr>
        <w:lastRenderedPageBreak/>
        <w:t>7</w:t>
      </w:r>
      <w:r>
        <w:rPr>
          <w:rFonts w:hint="eastAsia"/>
        </w:rPr>
        <w:t>，测试连接</w:t>
      </w:r>
    </w:p>
    <w:p w:rsidR="00010003" w:rsidRPr="005E3FCD" w:rsidRDefault="00010003" w:rsidP="00010003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 w:rsidR="00043BCE"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上</w:t>
      </w:r>
      <w:r w:rsidR="00853A5E">
        <w:rPr>
          <w:rFonts w:ascii="微软雅黑" w:eastAsia="微软雅黑" w:hAnsi="微软雅黑" w:hint="eastAsia"/>
        </w:rPr>
        <w:t xml:space="preserve">ping </w:t>
      </w:r>
      <w:r w:rsidRPr="005E3FCD">
        <w:rPr>
          <w:rFonts w:ascii="微软雅黑" w:eastAsia="微软雅黑" w:hAnsi="微软雅黑" w:hint="eastAsia"/>
        </w:rPr>
        <w:t>Linux （ping   192.168.8</w:t>
      </w:r>
      <w:r w:rsidR="00443FF5" w:rsidRPr="005E3FCD">
        <w:rPr>
          <w:rFonts w:ascii="微软雅黑" w:eastAsia="微软雅黑" w:hAnsi="微软雅黑" w:hint="eastAsia"/>
        </w:rPr>
        <w:t>0.3</w:t>
      </w:r>
      <w:r w:rsidRPr="005E3FCD">
        <w:rPr>
          <w:rFonts w:ascii="微软雅黑" w:eastAsia="微软雅黑" w:hAnsi="微软雅黑" w:hint="eastAsia"/>
        </w:rPr>
        <w:t>）</w:t>
      </w:r>
    </w:p>
    <w:p w:rsidR="00010003" w:rsidRDefault="0012306E">
      <w:r>
        <w:rPr>
          <w:noProof/>
        </w:rPr>
        <w:drawing>
          <wp:inline distT="0" distB="0" distL="0" distR="0" wp14:anchorId="4CFED943" wp14:editId="5C94E856">
            <wp:extent cx="4252823" cy="185946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3333" cy="185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0D" w:rsidRPr="006C7F40" w:rsidRDefault="008F0108" w:rsidP="008F0108">
      <w:pPr>
        <w:pStyle w:val="2"/>
      </w:pPr>
      <w:r>
        <w:rPr>
          <w:rFonts w:hint="eastAsia"/>
        </w:rPr>
        <w:t>8,</w:t>
      </w:r>
      <w:r w:rsidR="0024500D" w:rsidRPr="006C7F40">
        <w:rPr>
          <w:rFonts w:hint="eastAsia"/>
        </w:rPr>
        <w:t>远程连接工具连接该虚拟机：</w:t>
      </w:r>
    </w:p>
    <w:p w:rsidR="0024500D" w:rsidRDefault="006C7F40">
      <w:r>
        <w:rPr>
          <w:noProof/>
        </w:rPr>
        <w:drawing>
          <wp:inline distT="0" distB="0" distL="0" distR="0" wp14:anchorId="51BA2B86" wp14:editId="663A08B5">
            <wp:extent cx="5274310" cy="2628609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0CB" w:rsidRDefault="001310CB"/>
    <w:p w:rsidR="001310CB" w:rsidRPr="0012196D" w:rsidRDefault="001310CB" w:rsidP="001310CB">
      <w:pPr>
        <w:pStyle w:val="2"/>
      </w:pPr>
      <w:r w:rsidRPr="0012196D">
        <w:rPr>
          <w:rFonts w:hint="eastAsia"/>
        </w:rPr>
        <w:lastRenderedPageBreak/>
        <w:t>图</w:t>
      </w:r>
      <w:r>
        <w:rPr>
          <w:rFonts w:hint="eastAsia"/>
        </w:rPr>
        <w:t>解</w:t>
      </w:r>
    </w:p>
    <w:p w:rsidR="001310CB" w:rsidRDefault="001310CB" w:rsidP="001310CB">
      <w:r>
        <w:rPr>
          <w:rFonts w:hint="eastAsia"/>
        </w:rPr>
        <w:object w:dxaOrig="6765" w:dyaOrig="5025">
          <v:shape id="_x0000_i1025" type="#_x0000_t75" style="width:338.25pt;height:251.25pt" o:ole="">
            <v:imagedata r:id="rId24" o:title=""/>
            <o:lock v:ext="edit" aspectratio="f"/>
          </v:shape>
          <o:OLEObject Type="Embed" ProgID="Visio.Drawing.15" ShapeID="_x0000_i1025" DrawAspect="Content" ObjectID="_1568143645" r:id="rId25"/>
        </w:object>
      </w:r>
    </w:p>
    <w:p w:rsidR="001310CB" w:rsidRPr="0024500D" w:rsidRDefault="001310CB"/>
    <w:p w:rsidR="00975802" w:rsidRDefault="00B7445C">
      <w:pPr>
        <w:pStyle w:val="1"/>
      </w:pPr>
      <w:r>
        <w:rPr>
          <w:rFonts w:hint="eastAsia"/>
        </w:rPr>
        <w:t>桥接</w:t>
      </w:r>
    </w:p>
    <w:p w:rsidR="003E05AD" w:rsidRPr="003E05AD" w:rsidRDefault="003E05AD" w:rsidP="003E05AD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Bridged(桥接)     虚拟机guest和宿主机host要在同一网段，只要host可以上网，guest就可以上网</w:t>
      </w:r>
    </w:p>
    <w:p w:rsidR="00975802" w:rsidRDefault="00975802"/>
    <w:p w:rsidR="00975802" w:rsidRDefault="00975802"/>
    <w:p w:rsidR="008D4882" w:rsidRDefault="00F90296" w:rsidP="008D4882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1 </w:t>
      </w:r>
      <w:r w:rsidR="008D4882">
        <w:rPr>
          <w:rFonts w:hint="eastAsia"/>
          <w:shd w:val="clear" w:color="auto" w:fill="FFFFFF"/>
        </w:rPr>
        <w:t>虚拟机网络设置</w:t>
      </w:r>
    </w:p>
    <w:p w:rsidR="008D4882" w:rsidRPr="008955DC" w:rsidRDefault="008D4882" w:rsidP="008D4882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r w:rsidR="00290569">
        <w:rPr>
          <w:rFonts w:ascii="微软雅黑" w:eastAsia="微软雅黑" w:hAnsi="微软雅黑" w:hint="eastAsia"/>
        </w:rPr>
        <w:t>bridge</w:t>
      </w:r>
    </w:p>
    <w:p w:rsidR="00975802" w:rsidRPr="008D4882" w:rsidRDefault="00975802"/>
    <w:p w:rsidR="00975802" w:rsidRDefault="008D4882">
      <w:r>
        <w:rPr>
          <w:noProof/>
        </w:rPr>
        <w:lastRenderedPageBreak/>
        <w:drawing>
          <wp:inline distT="0" distB="0" distL="0" distR="0" wp14:anchorId="202397F9" wp14:editId="1089F32B">
            <wp:extent cx="5274310" cy="224951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037" w:rsidRDefault="00342037"/>
    <w:p w:rsidR="00342037" w:rsidRPr="00342037" w:rsidRDefault="00342037">
      <w:pPr>
        <w:rPr>
          <w:rFonts w:ascii="微软雅黑" w:eastAsia="微软雅黑" w:hAnsi="微软雅黑"/>
        </w:rPr>
      </w:pPr>
      <w:r w:rsidRPr="00342037">
        <w:rPr>
          <w:rFonts w:ascii="微软雅黑" w:eastAsia="微软雅黑" w:hAnsi="微软雅黑" w:hint="eastAsia"/>
        </w:rPr>
        <w:t>前提，通过ipconfig 查看</w:t>
      </w:r>
      <w:proofErr w:type="gramStart"/>
      <w:r w:rsidRPr="00342037">
        <w:rPr>
          <w:rFonts w:ascii="微软雅黑" w:eastAsia="微软雅黑" w:hAnsi="微软雅黑" w:hint="eastAsia"/>
        </w:rPr>
        <w:t>物理机</w:t>
      </w:r>
      <w:proofErr w:type="gramEnd"/>
      <w:r w:rsidRPr="00342037">
        <w:rPr>
          <w:rFonts w:ascii="微软雅黑" w:eastAsia="微软雅黑" w:hAnsi="微软雅黑" w:hint="eastAsia"/>
        </w:rPr>
        <w:t>的网段，还要确保要修改的</w:t>
      </w:r>
      <w:proofErr w:type="spellStart"/>
      <w:r w:rsidRPr="00342037">
        <w:rPr>
          <w:rFonts w:ascii="微软雅黑" w:eastAsia="微软雅黑" w:hAnsi="微软雅黑" w:hint="eastAsia"/>
        </w:rPr>
        <w:t>ip</w:t>
      </w:r>
      <w:proofErr w:type="spellEnd"/>
      <w:r w:rsidRPr="00342037">
        <w:rPr>
          <w:rFonts w:ascii="微软雅黑" w:eastAsia="微软雅黑" w:hAnsi="微软雅黑" w:hint="eastAsia"/>
        </w:rPr>
        <w:t xml:space="preserve">地址没有被占用(ping </w:t>
      </w:r>
      <w:proofErr w:type="spellStart"/>
      <w:r w:rsidRPr="00342037">
        <w:rPr>
          <w:rFonts w:ascii="微软雅黑" w:eastAsia="微软雅黑" w:hAnsi="微软雅黑" w:hint="eastAsia"/>
        </w:rPr>
        <w:t>ip</w:t>
      </w:r>
      <w:proofErr w:type="spellEnd"/>
      <w:r w:rsidRPr="00342037">
        <w:rPr>
          <w:rFonts w:ascii="微软雅黑" w:eastAsia="微软雅黑" w:hAnsi="微软雅黑" w:hint="eastAsia"/>
        </w:rPr>
        <w:t>)</w:t>
      </w:r>
    </w:p>
    <w:p w:rsidR="0083359C" w:rsidRPr="000B5818" w:rsidRDefault="00701EE4" w:rsidP="0083359C">
      <w:pPr>
        <w:pStyle w:val="2"/>
      </w:pPr>
      <w:r>
        <w:rPr>
          <w:rFonts w:hint="eastAsia"/>
        </w:rPr>
        <w:t xml:space="preserve">2 </w:t>
      </w:r>
      <w:r w:rsidR="0083359C" w:rsidRPr="000B5818">
        <w:rPr>
          <w:rFonts w:hint="eastAsia"/>
        </w:rPr>
        <w:t>修改虚拟机的</w:t>
      </w:r>
      <w:proofErr w:type="spellStart"/>
      <w:r w:rsidR="0083359C" w:rsidRPr="000B5818">
        <w:rPr>
          <w:rFonts w:hint="eastAsia"/>
        </w:rPr>
        <w:t>ip</w:t>
      </w:r>
      <w:proofErr w:type="spellEnd"/>
      <w:r w:rsidR="0083359C" w:rsidRPr="000B5818">
        <w:rPr>
          <w:rFonts w:hint="eastAsia"/>
        </w:rPr>
        <w:t>地址信息</w:t>
      </w:r>
    </w:p>
    <w:p w:rsidR="0083359C" w:rsidRDefault="0083359C" w:rsidP="0083359C">
      <w:pPr>
        <w:rPr>
          <w:color w:val="FF0000"/>
        </w:rPr>
      </w:pPr>
      <w:r>
        <w:rPr>
          <w:rFonts w:hint="eastAsia"/>
          <w:color w:val="FF0000"/>
        </w:rPr>
        <w:t>vi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83359C" w:rsidRDefault="0083359C" w:rsidP="0083359C">
      <w:r>
        <w:rPr>
          <w:rFonts w:hint="eastAsia"/>
        </w:rPr>
        <w:t>DEVICE="eth0"</w:t>
      </w:r>
    </w:p>
    <w:p w:rsidR="0083359C" w:rsidRDefault="0083359C" w:rsidP="0083359C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83359C" w:rsidRDefault="0083359C" w:rsidP="0083359C">
      <w:r>
        <w:rPr>
          <w:rFonts w:hint="eastAsia"/>
        </w:rPr>
        <w:t>ONBOOT="yes"</w:t>
      </w:r>
    </w:p>
    <w:p w:rsidR="0083359C" w:rsidRDefault="0083359C" w:rsidP="0083359C">
      <w:r>
        <w:rPr>
          <w:rFonts w:hint="eastAsia"/>
        </w:rPr>
        <w:t>TYPE="Ethernet"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IPADDR=192.168.</w:t>
      </w:r>
      <w:r w:rsidR="001A4D0D">
        <w:rPr>
          <w:rFonts w:hint="eastAsia"/>
          <w:color w:val="0000FF"/>
        </w:rPr>
        <w:t>1.120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可选项：</w:t>
      </w:r>
    </w:p>
    <w:p w:rsidR="0083359C" w:rsidRDefault="0083359C" w:rsidP="0083359C">
      <w:r>
        <w:t>GATEWAY=192.168.</w:t>
      </w:r>
      <w:r w:rsidR="00830D41">
        <w:rPr>
          <w:rFonts w:hint="eastAsia"/>
        </w:rPr>
        <w:t>1</w:t>
      </w:r>
      <w:r>
        <w:t>.1</w:t>
      </w:r>
    </w:p>
    <w:p w:rsidR="0083359C" w:rsidRDefault="0083359C" w:rsidP="0083359C">
      <w:r>
        <w:t>DNS1=8.8.8.8</w:t>
      </w:r>
    </w:p>
    <w:p w:rsidR="00975802" w:rsidRDefault="00353B0E">
      <w:r>
        <w:rPr>
          <w:noProof/>
        </w:rPr>
        <w:drawing>
          <wp:inline distT="0" distB="0" distL="0" distR="0" wp14:anchorId="17426595" wp14:editId="693FB801">
            <wp:extent cx="5171429" cy="13047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EE4" w:rsidRDefault="00701EE4" w:rsidP="00701EE4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701EE4" w:rsidRPr="002F06B5" w:rsidRDefault="00701EE4" w:rsidP="00701EE4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701EE4" w:rsidRPr="002F06B5" w:rsidRDefault="00701EE4" w:rsidP="00701EE4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r w:rsidRPr="002F06B5">
        <w:rPr>
          <w:rFonts w:ascii="微软雅黑" w:eastAsia="微软雅黑" w:hAnsi="微软雅黑" w:hint="eastAsia"/>
          <w:color w:val="FF0000"/>
        </w:rPr>
        <w:t>service network restart</w:t>
      </w:r>
    </w:p>
    <w:p w:rsidR="00701EE4" w:rsidRPr="002F06B5" w:rsidRDefault="00701EE4" w:rsidP="00701EE4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lastRenderedPageBreak/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701EE4" w:rsidRDefault="00005917" w:rsidP="00701EE4">
      <w:r>
        <w:rPr>
          <w:noProof/>
        </w:rPr>
        <w:drawing>
          <wp:inline distT="0" distB="0" distL="0" distR="0" wp14:anchorId="4C82E504" wp14:editId="54989E72">
            <wp:extent cx="5274310" cy="1474853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EE4" w:rsidRDefault="0012341B" w:rsidP="00701EE4">
      <w:pPr>
        <w:pStyle w:val="2"/>
      </w:pPr>
      <w:r>
        <w:rPr>
          <w:rFonts w:hint="eastAsia"/>
        </w:rPr>
        <w:t>4</w:t>
      </w:r>
      <w:r w:rsidR="00D47AED">
        <w:rPr>
          <w:rFonts w:hint="eastAsia"/>
        </w:rPr>
        <w:t xml:space="preserve"> </w:t>
      </w:r>
      <w:r w:rsidR="00701EE4">
        <w:rPr>
          <w:rFonts w:hint="eastAsia"/>
        </w:rPr>
        <w:t>测试连接</w:t>
      </w:r>
    </w:p>
    <w:p w:rsidR="00701EE4" w:rsidRPr="005E3FCD" w:rsidRDefault="00701EE4" w:rsidP="00701EE4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 w:rsidR="00B8584F"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上</w:t>
      </w:r>
      <w:r w:rsidR="00B8584F">
        <w:rPr>
          <w:rFonts w:ascii="微软雅黑" w:eastAsia="微软雅黑" w:hAnsi="微软雅黑" w:hint="eastAsia"/>
        </w:rPr>
        <w:t xml:space="preserve">ping </w:t>
      </w:r>
      <w:r w:rsidRPr="005E3FCD">
        <w:rPr>
          <w:rFonts w:ascii="微软雅黑" w:eastAsia="微软雅黑" w:hAnsi="微软雅黑" w:hint="eastAsia"/>
        </w:rPr>
        <w:t>Linux （ping   192.168.</w:t>
      </w:r>
      <w:r w:rsidR="001C06E4">
        <w:rPr>
          <w:rFonts w:ascii="微软雅黑" w:eastAsia="微软雅黑" w:hAnsi="微软雅黑" w:hint="eastAsia"/>
        </w:rPr>
        <w:t>1.120</w:t>
      </w:r>
      <w:r w:rsidRPr="005E3FCD">
        <w:rPr>
          <w:rFonts w:ascii="微软雅黑" w:eastAsia="微软雅黑" w:hAnsi="微软雅黑" w:hint="eastAsia"/>
        </w:rPr>
        <w:t>）</w:t>
      </w:r>
    </w:p>
    <w:p w:rsidR="00701EE4" w:rsidRDefault="001C06E4">
      <w:r>
        <w:rPr>
          <w:noProof/>
        </w:rPr>
        <w:drawing>
          <wp:inline distT="0" distB="0" distL="0" distR="0" wp14:anchorId="7E036D00" wp14:editId="6479A749">
            <wp:extent cx="4180953" cy="195238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80953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79B" w:rsidRPr="00FD1C1E" w:rsidRDefault="002E479B">
      <w:pPr>
        <w:rPr>
          <w:rFonts w:ascii="微软雅黑" w:eastAsia="微软雅黑" w:hAnsi="微软雅黑"/>
        </w:rPr>
      </w:pPr>
      <w:r w:rsidRPr="00FD1C1E">
        <w:rPr>
          <w:rFonts w:ascii="微软雅黑" w:eastAsia="微软雅黑" w:hAnsi="微软雅黑" w:hint="eastAsia"/>
        </w:rPr>
        <w:t>测试：ping www.baidu.com</w:t>
      </w:r>
    </w:p>
    <w:p w:rsidR="002E479B" w:rsidRDefault="002E479B">
      <w:r>
        <w:rPr>
          <w:noProof/>
        </w:rPr>
        <w:drawing>
          <wp:inline distT="0" distB="0" distL="0" distR="0" wp14:anchorId="2A139953" wp14:editId="4CEDDE04">
            <wp:extent cx="4590477" cy="1180952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B50" w:rsidRPr="006C7F40" w:rsidRDefault="00AD6B50" w:rsidP="00AD6B50">
      <w:pPr>
        <w:pStyle w:val="2"/>
      </w:pPr>
      <w:r>
        <w:rPr>
          <w:rFonts w:hint="eastAsia"/>
        </w:rPr>
        <w:lastRenderedPageBreak/>
        <w:t>5</w:t>
      </w:r>
      <w:r w:rsidRPr="006C7F40">
        <w:rPr>
          <w:rFonts w:hint="eastAsia"/>
        </w:rPr>
        <w:t>远程连接工具连接该虚拟机：</w:t>
      </w:r>
    </w:p>
    <w:p w:rsidR="00AD6B50" w:rsidRDefault="00DA7D30">
      <w:r>
        <w:rPr>
          <w:noProof/>
        </w:rPr>
        <w:drawing>
          <wp:inline distT="0" distB="0" distL="0" distR="0" wp14:anchorId="5C6B29A0" wp14:editId="1628C7BA">
            <wp:extent cx="4390845" cy="2470927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91271" cy="247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3E2" w:rsidRPr="00F90296" w:rsidRDefault="001703E2" w:rsidP="001703E2">
      <w:pPr>
        <w:pStyle w:val="2"/>
      </w:pPr>
      <w:r w:rsidRPr="00F90296">
        <w:rPr>
          <w:rFonts w:hint="eastAsia"/>
        </w:rPr>
        <w:t>图解</w:t>
      </w:r>
    </w:p>
    <w:p w:rsidR="002E479B" w:rsidRPr="00DA7D30" w:rsidRDefault="001703E2" w:rsidP="001703E2">
      <w:r>
        <w:rPr>
          <w:rFonts w:hint="eastAsia"/>
        </w:rPr>
        <w:object w:dxaOrig="6600" w:dyaOrig="7575">
          <v:shape id="_x0000_i1027" type="#_x0000_t75" style="width:330pt;height:379.5pt" o:ole="">
            <v:imagedata r:id="rId32" o:title=""/>
            <o:lock v:ext="edit" aspectratio="f"/>
          </v:shape>
          <o:OLEObject Type="Embed" ProgID="Visio.Drawing.15" ShapeID="_x0000_i1027" DrawAspect="Content" ObjectID="_1568143646" r:id="rId33"/>
        </w:object>
      </w:r>
    </w:p>
    <w:p w:rsidR="00423D60" w:rsidRPr="00423D60" w:rsidRDefault="00423D60" w:rsidP="002D2218">
      <w:pPr>
        <w:pStyle w:val="1"/>
      </w:pPr>
      <w:r w:rsidRPr="00423D60">
        <w:rPr>
          <w:rFonts w:hint="eastAsia"/>
        </w:rPr>
        <w:lastRenderedPageBreak/>
        <w:t>防火墙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查看防火墙状态</w:t>
      </w:r>
    </w:p>
    <w:p w:rsid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/>
        </w:rPr>
        <w:t>service iptables status</w:t>
      </w:r>
    </w:p>
    <w:p w:rsidR="00857752" w:rsidRPr="00423D60" w:rsidRDefault="00857752" w:rsidP="00857752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</w:t>
      </w:r>
      <w:r>
        <w:rPr>
          <w:rFonts w:ascii="微软雅黑" w:eastAsia="微软雅黑" w:hAnsi="微软雅黑" w:hint="eastAsia"/>
        </w:rPr>
        <w:t>开启</w:t>
      </w:r>
      <w:r w:rsidRPr="00423D60">
        <w:rPr>
          <w:rFonts w:ascii="微软雅黑" w:eastAsia="微软雅黑" w:hAnsi="微软雅黑" w:hint="eastAsia"/>
        </w:rPr>
        <w:t>防火墙</w:t>
      </w:r>
    </w:p>
    <w:p w:rsidR="00857752" w:rsidRPr="00423D60" w:rsidRDefault="004E4DFD" w:rsidP="00423D6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ervice iptables st</w:t>
      </w:r>
      <w:r>
        <w:rPr>
          <w:rFonts w:ascii="微软雅黑" w:eastAsia="微软雅黑" w:hAnsi="微软雅黑" w:hint="eastAsia"/>
        </w:rPr>
        <w:t>art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关闭防火墙</w:t>
      </w:r>
    </w:p>
    <w:p w:rsid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/>
        </w:rPr>
        <w:t>service iptables stop</w:t>
      </w:r>
    </w:p>
    <w:p w:rsidR="004A7C4F" w:rsidRDefault="004A7C4F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#重启防火墙</w:t>
      </w:r>
    </w:p>
    <w:p w:rsidR="00EA6146" w:rsidRDefault="00EA6146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proofErr w:type="gramStart"/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service  iptables</w:t>
      </w:r>
      <w:proofErr w:type="gramEnd"/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 xml:space="preserve">  restart</w:t>
      </w:r>
    </w:p>
    <w:p w:rsidR="0020193B" w:rsidRDefault="0020193B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</w:p>
    <w:p w:rsidR="0020193B" w:rsidRPr="0020193B" w:rsidRDefault="0020193B" w:rsidP="0020193B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或者</w:t>
      </w:r>
    </w:p>
    <w:p w:rsidR="0020193B" w:rsidRPr="0020193B" w:rsidRDefault="0020193B" w:rsidP="0020193B">
      <w:pPr>
        <w:widowControl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开启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iptables start </w:t>
      </w:r>
    </w:p>
    <w:p w:rsidR="0020193B" w:rsidRPr="0020193B" w:rsidRDefault="0020193B" w:rsidP="0020193B">
      <w:pPr>
        <w:widowControl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关闭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iptables stop </w:t>
      </w:r>
    </w:p>
    <w:p w:rsidR="0020193B" w:rsidRPr="0020193B" w:rsidRDefault="0020193B" w:rsidP="0020193B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重启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iptables restart </w:t>
      </w:r>
    </w:p>
    <w:p w:rsidR="0020193B" w:rsidRPr="0020193B" w:rsidRDefault="0020193B" w:rsidP="00423D60">
      <w:pPr>
        <w:rPr>
          <w:rFonts w:ascii="微软雅黑" w:eastAsia="微软雅黑" w:hAnsi="微软雅黑"/>
        </w:rPr>
      </w:pP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查看防火墙开机启动状态</w:t>
      </w:r>
    </w:p>
    <w:p w:rsidR="00423D60" w:rsidRDefault="00423D60" w:rsidP="00423D60">
      <w:pPr>
        <w:rPr>
          <w:rFonts w:ascii="微软雅黑" w:eastAsia="微软雅黑" w:hAnsi="微软雅黑"/>
        </w:rPr>
      </w:pPr>
      <w:proofErr w:type="spellStart"/>
      <w:r w:rsidRPr="00423D60">
        <w:rPr>
          <w:rFonts w:ascii="微软雅黑" w:eastAsia="微软雅黑" w:hAnsi="微软雅黑"/>
        </w:rPr>
        <w:t>chkconfig</w:t>
      </w:r>
      <w:proofErr w:type="spellEnd"/>
      <w:r w:rsidRPr="00423D60">
        <w:rPr>
          <w:rFonts w:ascii="微软雅黑" w:eastAsia="微软雅黑" w:hAnsi="微软雅黑"/>
        </w:rPr>
        <w:t xml:space="preserve"> iptables </w:t>
      </w:r>
      <w:r w:rsidR="00DB6968">
        <w:rPr>
          <w:rFonts w:ascii="微软雅黑" w:eastAsia="微软雅黑" w:hAnsi="微软雅黑"/>
        </w:rPr>
        <w:t>–</w:t>
      </w:r>
      <w:r w:rsidRPr="00423D60">
        <w:rPr>
          <w:rFonts w:ascii="微软雅黑" w:eastAsia="微软雅黑" w:hAnsi="微软雅黑"/>
        </w:rPr>
        <w:t>list</w:t>
      </w:r>
    </w:p>
    <w:p w:rsidR="00A3658B" w:rsidRDefault="00A3658B" w:rsidP="00423D60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#开机启动</w:t>
      </w:r>
    </w:p>
    <w:p w:rsidR="00DB6968" w:rsidRPr="00423D60" w:rsidRDefault="00A3658B" w:rsidP="00423D60">
      <w:pPr>
        <w:rPr>
          <w:rFonts w:ascii="微软雅黑" w:eastAsia="微软雅黑" w:hAnsi="微软雅黑"/>
        </w:rPr>
      </w:pPr>
      <w:proofErr w:type="spellStart"/>
      <w:proofErr w:type="gram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chkconfig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 iptables</w:t>
      </w:r>
      <w:proofErr w:type="gram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 on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关闭防火墙开机启动</w:t>
      </w:r>
    </w:p>
    <w:p w:rsidR="00DB6968" w:rsidRPr="00DB6968" w:rsidRDefault="00423D60" w:rsidP="00DB6968">
      <w:pPr>
        <w:rPr>
          <w:rFonts w:ascii="微软雅黑" w:eastAsia="微软雅黑" w:hAnsi="微软雅黑"/>
        </w:rPr>
      </w:pPr>
      <w:proofErr w:type="spellStart"/>
      <w:r w:rsidRPr="00423D60">
        <w:rPr>
          <w:rFonts w:ascii="微软雅黑" w:eastAsia="微软雅黑" w:hAnsi="微软雅黑"/>
        </w:rPr>
        <w:t>chkconfig</w:t>
      </w:r>
      <w:proofErr w:type="spellEnd"/>
      <w:r w:rsidRPr="00423D60">
        <w:rPr>
          <w:rFonts w:ascii="微软雅黑" w:eastAsia="微软雅黑" w:hAnsi="微软雅黑"/>
        </w:rPr>
        <w:t xml:space="preserve"> iptables off</w:t>
      </w:r>
    </w:p>
    <w:p w:rsidR="00DB6968" w:rsidRPr="00DB6968" w:rsidRDefault="00DB6968" w:rsidP="00DB6968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/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sbin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chkconfig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 --level 2345 iptables off        关闭防火墙的自动运行</w:t>
      </w:r>
    </w:p>
    <w:p w:rsidR="00DB6968" w:rsidRDefault="00DB6968" w:rsidP="00423D60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 </w:t>
      </w:r>
    </w:p>
    <w:p w:rsidR="00587DCD" w:rsidRPr="00DB6968" w:rsidRDefault="00E16D3F" w:rsidP="00423D6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配置</w:t>
      </w:r>
      <w:r w:rsidR="00587DCD">
        <w:rPr>
          <w:rFonts w:ascii="微软雅黑" w:eastAsia="微软雅黑" w:hAnsi="微软雅黑" w:cs="宋体" w:hint="eastAsia"/>
          <w:color w:val="000000"/>
          <w:kern w:val="0"/>
          <w:szCs w:val="21"/>
        </w:rPr>
        <w:t>集群环境时，需要关闭各节点的防火墙。</w:t>
      </w:r>
    </w:p>
    <w:sectPr w:rsidR="00587DCD" w:rsidRPr="00DB6968">
      <w:head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31F45" w:rsidRDefault="00631F45" w:rsidP="008C2B5D">
      <w:r>
        <w:separator/>
      </w:r>
    </w:p>
  </w:endnote>
  <w:endnote w:type="continuationSeparator" w:id="0">
    <w:p w:rsidR="00631F45" w:rsidRDefault="00631F45" w:rsidP="008C2B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31F45" w:rsidRDefault="00631F45" w:rsidP="008C2B5D">
      <w:r>
        <w:separator/>
      </w:r>
    </w:p>
  </w:footnote>
  <w:footnote w:type="continuationSeparator" w:id="0">
    <w:p w:rsidR="00631F45" w:rsidRDefault="00631F45" w:rsidP="008C2B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C2B5D" w:rsidRDefault="008C2B5D" w:rsidP="00E16D3F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5802"/>
    <w:rsid w:val="00003120"/>
    <w:rsid w:val="00005917"/>
    <w:rsid w:val="00006473"/>
    <w:rsid w:val="00007F36"/>
    <w:rsid w:val="00010003"/>
    <w:rsid w:val="0001118C"/>
    <w:rsid w:val="0004179A"/>
    <w:rsid w:val="00043BCE"/>
    <w:rsid w:val="000B5818"/>
    <w:rsid w:val="000D35D6"/>
    <w:rsid w:val="0012196D"/>
    <w:rsid w:val="0012306E"/>
    <w:rsid w:val="0012341B"/>
    <w:rsid w:val="00123B46"/>
    <w:rsid w:val="00125492"/>
    <w:rsid w:val="001310CB"/>
    <w:rsid w:val="0013727F"/>
    <w:rsid w:val="001703E2"/>
    <w:rsid w:val="00173ED0"/>
    <w:rsid w:val="001821A1"/>
    <w:rsid w:val="00193A86"/>
    <w:rsid w:val="001A4D0D"/>
    <w:rsid w:val="001C06E4"/>
    <w:rsid w:val="001C3E15"/>
    <w:rsid w:val="001F29A2"/>
    <w:rsid w:val="0020193B"/>
    <w:rsid w:val="00201E2C"/>
    <w:rsid w:val="0024500D"/>
    <w:rsid w:val="00250437"/>
    <w:rsid w:val="00256D94"/>
    <w:rsid w:val="00260859"/>
    <w:rsid w:val="00290569"/>
    <w:rsid w:val="002A25D1"/>
    <w:rsid w:val="002B5D14"/>
    <w:rsid w:val="002D1D30"/>
    <w:rsid w:val="002D2218"/>
    <w:rsid w:val="002E142E"/>
    <w:rsid w:val="002E479B"/>
    <w:rsid w:val="002F06B5"/>
    <w:rsid w:val="002F6203"/>
    <w:rsid w:val="00312361"/>
    <w:rsid w:val="00332581"/>
    <w:rsid w:val="00342037"/>
    <w:rsid w:val="0034625D"/>
    <w:rsid w:val="0034720F"/>
    <w:rsid w:val="00353B0E"/>
    <w:rsid w:val="00354EBD"/>
    <w:rsid w:val="00362A98"/>
    <w:rsid w:val="00377474"/>
    <w:rsid w:val="00385CAC"/>
    <w:rsid w:val="00391F8F"/>
    <w:rsid w:val="003B1B55"/>
    <w:rsid w:val="003D3DAA"/>
    <w:rsid w:val="003E05AD"/>
    <w:rsid w:val="003F2070"/>
    <w:rsid w:val="003F5183"/>
    <w:rsid w:val="003F7370"/>
    <w:rsid w:val="00420ABF"/>
    <w:rsid w:val="00423D60"/>
    <w:rsid w:val="00443FF5"/>
    <w:rsid w:val="004762DB"/>
    <w:rsid w:val="004A7C4F"/>
    <w:rsid w:val="004C02BA"/>
    <w:rsid w:val="004E4DFD"/>
    <w:rsid w:val="00524667"/>
    <w:rsid w:val="00533104"/>
    <w:rsid w:val="005513CD"/>
    <w:rsid w:val="00573ECF"/>
    <w:rsid w:val="00587DCD"/>
    <w:rsid w:val="005903FF"/>
    <w:rsid w:val="00594F4A"/>
    <w:rsid w:val="005C2024"/>
    <w:rsid w:val="005D2E81"/>
    <w:rsid w:val="005E3FCD"/>
    <w:rsid w:val="005E6526"/>
    <w:rsid w:val="00601BD1"/>
    <w:rsid w:val="00623E9C"/>
    <w:rsid w:val="00631F45"/>
    <w:rsid w:val="006413D5"/>
    <w:rsid w:val="00662307"/>
    <w:rsid w:val="00662D86"/>
    <w:rsid w:val="00693F3C"/>
    <w:rsid w:val="006B0F81"/>
    <w:rsid w:val="006C47EC"/>
    <w:rsid w:val="006C748E"/>
    <w:rsid w:val="006C7F40"/>
    <w:rsid w:val="006D3395"/>
    <w:rsid w:val="006D7072"/>
    <w:rsid w:val="006E7673"/>
    <w:rsid w:val="00701EE4"/>
    <w:rsid w:val="00751206"/>
    <w:rsid w:val="007764E1"/>
    <w:rsid w:val="007B6FC4"/>
    <w:rsid w:val="007C0A4A"/>
    <w:rsid w:val="007C61AD"/>
    <w:rsid w:val="008054FA"/>
    <w:rsid w:val="00826194"/>
    <w:rsid w:val="00830D41"/>
    <w:rsid w:val="0083359C"/>
    <w:rsid w:val="00853A5E"/>
    <w:rsid w:val="00857752"/>
    <w:rsid w:val="00885AFC"/>
    <w:rsid w:val="00887767"/>
    <w:rsid w:val="008955DC"/>
    <w:rsid w:val="008B300D"/>
    <w:rsid w:val="008B3FBF"/>
    <w:rsid w:val="008B40C0"/>
    <w:rsid w:val="008B55B6"/>
    <w:rsid w:val="008C2B5D"/>
    <w:rsid w:val="008D4882"/>
    <w:rsid w:val="008D5BB7"/>
    <w:rsid w:val="008E28C8"/>
    <w:rsid w:val="008E49D6"/>
    <w:rsid w:val="008E4D4F"/>
    <w:rsid w:val="008E66A4"/>
    <w:rsid w:val="008F0108"/>
    <w:rsid w:val="009216DD"/>
    <w:rsid w:val="0095087A"/>
    <w:rsid w:val="00975802"/>
    <w:rsid w:val="009A0591"/>
    <w:rsid w:val="009A536C"/>
    <w:rsid w:val="009B17BD"/>
    <w:rsid w:val="009E4679"/>
    <w:rsid w:val="00A20501"/>
    <w:rsid w:val="00A3658B"/>
    <w:rsid w:val="00A557B6"/>
    <w:rsid w:val="00AD6B50"/>
    <w:rsid w:val="00B01EF1"/>
    <w:rsid w:val="00B53C58"/>
    <w:rsid w:val="00B56812"/>
    <w:rsid w:val="00B7445C"/>
    <w:rsid w:val="00B8584F"/>
    <w:rsid w:val="00BA7CDD"/>
    <w:rsid w:val="00BB68DB"/>
    <w:rsid w:val="00BB7AB2"/>
    <w:rsid w:val="00BE3440"/>
    <w:rsid w:val="00C37D4C"/>
    <w:rsid w:val="00C42C72"/>
    <w:rsid w:val="00C51471"/>
    <w:rsid w:val="00CA4FA3"/>
    <w:rsid w:val="00CB7F65"/>
    <w:rsid w:val="00D326C8"/>
    <w:rsid w:val="00D47AED"/>
    <w:rsid w:val="00D51B6E"/>
    <w:rsid w:val="00D543A1"/>
    <w:rsid w:val="00D85D99"/>
    <w:rsid w:val="00DA7D30"/>
    <w:rsid w:val="00DB562B"/>
    <w:rsid w:val="00DB6968"/>
    <w:rsid w:val="00DD340F"/>
    <w:rsid w:val="00DE52A4"/>
    <w:rsid w:val="00DF2B43"/>
    <w:rsid w:val="00DF67EF"/>
    <w:rsid w:val="00E16D3F"/>
    <w:rsid w:val="00E30E06"/>
    <w:rsid w:val="00E44B9A"/>
    <w:rsid w:val="00E752D0"/>
    <w:rsid w:val="00EA6146"/>
    <w:rsid w:val="00EA7C13"/>
    <w:rsid w:val="00EC495D"/>
    <w:rsid w:val="00EE130F"/>
    <w:rsid w:val="00EF7C06"/>
    <w:rsid w:val="00F77F74"/>
    <w:rsid w:val="00F90296"/>
    <w:rsid w:val="00FD1C1E"/>
    <w:rsid w:val="00FF346A"/>
    <w:rsid w:val="5FD01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B0E6BF"/>
  <w15:docId w15:val="{D723968F-8645-404B-AA51-089B697BE5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rsid w:val="001219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8C2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8C2B5D"/>
    <w:rPr>
      <w:kern w:val="2"/>
      <w:sz w:val="18"/>
      <w:szCs w:val="18"/>
    </w:rPr>
  </w:style>
  <w:style w:type="paragraph" w:styleId="a5">
    <w:name w:val="footer"/>
    <w:basedOn w:val="a"/>
    <w:link w:val="a6"/>
    <w:rsid w:val="008C2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8C2B5D"/>
    <w:rPr>
      <w:kern w:val="2"/>
      <w:sz w:val="18"/>
      <w:szCs w:val="18"/>
    </w:rPr>
  </w:style>
  <w:style w:type="paragraph" w:styleId="a7">
    <w:name w:val="Balloon Text"/>
    <w:basedOn w:val="a"/>
    <w:link w:val="a8"/>
    <w:rsid w:val="006D3395"/>
    <w:rPr>
      <w:sz w:val="18"/>
      <w:szCs w:val="18"/>
    </w:rPr>
  </w:style>
  <w:style w:type="character" w:customStyle="1" w:styleId="a8">
    <w:name w:val="批注框文本 字符"/>
    <w:basedOn w:val="a0"/>
    <w:link w:val="a7"/>
    <w:rsid w:val="006D3395"/>
    <w:rPr>
      <w:kern w:val="2"/>
      <w:sz w:val="18"/>
      <w:szCs w:val="18"/>
    </w:rPr>
  </w:style>
  <w:style w:type="character" w:customStyle="1" w:styleId="20">
    <w:name w:val="标题 2 字符"/>
    <w:basedOn w:val="a0"/>
    <w:link w:val="2"/>
    <w:rsid w:val="0012196D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305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emf"/><Relationship Id="rId32" Type="http://schemas.openxmlformats.org/officeDocument/2006/relationships/image" Target="media/image24.emf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16</Pages>
  <Words>342</Words>
  <Characters>1954</Characters>
  <Application>Microsoft Office Word</Application>
  <DocSecurity>0</DocSecurity>
  <Lines>16</Lines>
  <Paragraphs>4</Paragraphs>
  <ScaleCrop>false</ScaleCrop>
  <Company/>
  <LinksUpToDate>false</LinksUpToDate>
  <CharactersWithSpaces>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辉</dc:creator>
  <cp:lastModifiedBy>ThinkPad</cp:lastModifiedBy>
  <cp:revision>213</cp:revision>
  <dcterms:created xsi:type="dcterms:W3CDTF">2014-10-29T12:08:00Z</dcterms:created>
  <dcterms:modified xsi:type="dcterms:W3CDTF">2017-09-28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